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6D6F4C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5pt" o:ole="">
            <v:imagedata r:id="rId19" o:title=""/>
          </v:shape>
          <o:OLEObject Type="Embed" ProgID="Visio.Drawing.15" ShapeID="_x0000_i1025" DrawAspect="Content" ObjectID="_1572684849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2684850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3" o:title=""/>
          </v:shape>
          <o:OLEObject Type="Embed" ProgID="Visio.Drawing.15" ShapeID="_x0000_i1027" DrawAspect="Content" ObjectID="_1572684851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pt;height:9in" o:ole="">
            <v:imagedata r:id="rId25" o:title=""/>
          </v:shape>
          <o:OLEObject Type="Embed" ProgID="Visio.Drawing.15" ShapeID="_x0000_i1028" DrawAspect="Content" ObjectID="_1572684852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pt" o:ole="">
            <v:imagedata r:id="rId39" o:title=""/>
          </v:shape>
          <o:OLEObject Type="Embed" ProgID="Visio.Drawing.15" ShapeID="_x0000_i1029" DrawAspect="Content" ObjectID="_1572684853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5pt;height:9in" o:ole="">
            <v:imagedata r:id="rId41" o:title=""/>
          </v:shape>
          <o:OLEObject Type="Embed" ProgID="Visio.Drawing.15" ShapeID="_x0000_i1030" DrawAspect="Content" ObjectID="_1572684854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</w:t>
      </w:r>
      <w:r>
        <w:t>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  <w:r>
              <w:t>Mô tả</w:t>
            </w:r>
          </w:p>
        </w:tc>
      </w:tr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  <w:r>
              <w:t>Mô tả</w:t>
            </w:r>
          </w:p>
        </w:tc>
      </w:tr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</w:t>
      </w:r>
      <w:r>
        <w:t>sửa thông tin</w:t>
      </w:r>
      <w:r>
        <w:t xml:space="preserve">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</w:t>
      </w:r>
      <w:r>
        <w:t xml:space="preserve"> xác nhận</w:t>
      </w:r>
      <w:r>
        <w:t xml:space="preserve"> </w:t>
      </w:r>
      <w:r>
        <w:t>xóa</w:t>
      </w:r>
      <w:r>
        <w:t xml:space="preserve">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 xml:space="preserve">Quản lý </w:t>
      </w:r>
      <w:r>
        <w:t>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danh sách </w:t>
      </w:r>
      <w:r>
        <w:t>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sửa thông tin </w:t>
      </w:r>
      <w:r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 xml:space="preserve">Quản lý </w:t>
      </w:r>
      <w:r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 xml:space="preserve">Quản lý </w:t>
      </w:r>
      <w:r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 xml:space="preserve">Quản lý </w:t>
      </w:r>
      <w:r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 xml:space="preserve">Quản lý </w:t>
      </w:r>
      <w:r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 xml:space="preserve">Quản lý </w:t>
      </w:r>
      <w:r>
        <w:t>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danh sách </w:t>
      </w:r>
      <w:r>
        <w:t>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 xml:space="preserve">Quản lý </w:t>
      </w:r>
      <w:r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 xml:space="preserve">Quản lý </w:t>
      </w:r>
      <w:r>
        <w:t>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danh sách </w:t>
      </w:r>
      <w:r>
        <w:t>Xe</w:t>
      </w:r>
    </w:p>
    <w:p w:rsidR="004D499A" w:rsidRDefault="004D499A" w:rsidP="004D499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 xml:space="preserve">Quản lý </w:t>
      </w:r>
      <w:r>
        <w:t>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danh sách </w:t>
      </w:r>
      <w:r>
        <w:t>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 xml:space="preserve">Quản lý </w:t>
      </w:r>
      <w:r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 xml:space="preserve">Quản lý </w:t>
      </w:r>
      <w:r>
        <w:t>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danh sách </w:t>
      </w:r>
      <w:r>
        <w:t>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 xml:space="preserve">Quản lý </w:t>
      </w:r>
      <w:r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</w:t>
      </w:r>
      <w:r>
        <w:t>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  <w:bookmarkStart w:id="2" w:name="_GoBack"/>
      <w:bookmarkEnd w:id="2"/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t>Thêm phòng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object w:dxaOrig="12630" w:dyaOrig="7215">
                <v:shape id="_x0000_i1031" type="#_x0000_t75" style="width:416.25pt;height:237.75pt" o:ole="">
                  <v:imagedata r:id="rId46" o:title=""/>
                </v:shape>
                <o:OLEObject Type="Embed" ProgID="PBrush" ShapeID="_x0000_i1031" DrawAspect="Content" ObjectID="_1572684855" r:id="rId47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>Lớp PhongVip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ThemPhong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729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D025E" w:rsidTr="005679F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ThemPhong</w:t>
            </w:r>
          </w:p>
        </w:tc>
      </w:tr>
      <w:tr w:rsidR="000D025E" w:rsidTr="005679F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Chức năng thêm thông tin cho phòng mới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PhongVip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int</w:t>
            </w:r>
          </w:p>
        </w:tc>
      </w:tr>
      <w:tr w:rsidR="000D025E" w:rsidTr="005679FE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object w:dxaOrig="8161" w:dyaOrig="10666">
                <v:shape id="_x0000_i1032" type="#_x0000_t75" style="width:349.5pt;height:457.5pt" o:ole="">
                  <v:imagedata r:id="rId48" o:title=""/>
                </v:shape>
                <o:OLEObject Type="Embed" ProgID="Visio.Drawing.15" ShapeID="_x0000_i1032" DrawAspect="Content" ObjectID="_1572684856" r:id="rId49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XoaPhong</w:t>
      </w: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5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723AE"/>
    <w:rsid w:val="00277E48"/>
    <w:rsid w:val="002C3EF1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C070B"/>
    <w:rsid w:val="007D246D"/>
    <w:rsid w:val="007E58D3"/>
    <w:rsid w:val="00812BA3"/>
    <w:rsid w:val="00817E8C"/>
    <w:rsid w:val="00837A67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CD49F3"/>
    <w:rsid w:val="00D00FFB"/>
    <w:rsid w:val="00D01F2F"/>
    <w:rsid w:val="00D079FE"/>
    <w:rsid w:val="00D200F6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oleObject" Target="embeddings/oleObject1.bin"/><Relationship Id="rId50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19.jp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49" Type="http://schemas.openxmlformats.org/officeDocument/2006/relationships/package" Target="embeddings/Microsoft_Visio_Drawing7.vsdx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5.emf"/><Relationship Id="rId8" Type="http://schemas.openxmlformats.org/officeDocument/2006/relationships/image" Target="media/image2.png"/><Relationship Id="rId5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4D5C07D-C2C8-4CCC-A708-6CE4706D6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55</Pages>
  <Words>1461</Words>
  <Characters>8329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97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21</cp:revision>
  <dcterms:created xsi:type="dcterms:W3CDTF">2017-10-26T14:17:00Z</dcterms:created>
  <dcterms:modified xsi:type="dcterms:W3CDTF">2017-11-20T04:58:00Z</dcterms:modified>
  <cp:contentStatus/>
</cp:coreProperties>
</file>